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AE849E" w14:textId="75216BB4" w:rsidR="00721A5C" w:rsidRDefault="00721A5C" w:rsidP="00721A5C">
      <w:pPr>
        <w:pStyle w:val="Heading1"/>
        <w:rPr>
          <w:color w:val="auto"/>
        </w:rPr>
      </w:pPr>
      <w:r w:rsidRPr="00721A5C">
        <w:rPr>
          <w:color w:val="auto"/>
        </w:rPr>
        <w:t>List some of the possible scenarios of the customer interactions when</w:t>
      </w:r>
      <w:r w:rsidRPr="00721A5C">
        <w:rPr>
          <w:color w:val="auto"/>
        </w:rPr>
        <w:t xml:space="preserve"> </w:t>
      </w:r>
      <w:r w:rsidRPr="00721A5C">
        <w:rPr>
          <w:color w:val="auto"/>
        </w:rPr>
        <w:t>she/he tries to place an order.</w:t>
      </w:r>
    </w:p>
    <w:p w14:paraId="1E2DD765" w14:textId="04B63C96" w:rsidR="00721A5C" w:rsidRPr="00F841A1" w:rsidRDefault="00721A5C" w:rsidP="00721A5C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F841A1">
        <w:rPr>
          <w:sz w:val="24"/>
          <w:szCs w:val="24"/>
        </w:rPr>
        <w:t xml:space="preserve">From landing page directly search the book name </w:t>
      </w:r>
    </w:p>
    <w:p w14:paraId="5E3EFA0B" w14:textId="13F5D05B" w:rsidR="00721A5C" w:rsidRPr="00F841A1" w:rsidRDefault="00721A5C" w:rsidP="00721A5C">
      <w:pPr>
        <w:pStyle w:val="ListParagraph"/>
        <w:numPr>
          <w:ilvl w:val="1"/>
          <w:numId w:val="3"/>
        </w:numPr>
        <w:rPr>
          <w:sz w:val="24"/>
          <w:szCs w:val="24"/>
        </w:rPr>
      </w:pPr>
      <w:r w:rsidRPr="00F841A1">
        <w:rPr>
          <w:sz w:val="24"/>
          <w:szCs w:val="24"/>
        </w:rPr>
        <w:t xml:space="preserve">Key in book name in main search bar and click search </w:t>
      </w:r>
    </w:p>
    <w:p w14:paraId="08DD2AF4" w14:textId="3839EFE3" w:rsidR="00721A5C" w:rsidRPr="00F841A1" w:rsidRDefault="00721A5C" w:rsidP="00721A5C">
      <w:pPr>
        <w:pStyle w:val="ListParagraph"/>
        <w:numPr>
          <w:ilvl w:val="1"/>
          <w:numId w:val="3"/>
        </w:numPr>
        <w:rPr>
          <w:sz w:val="24"/>
          <w:szCs w:val="24"/>
        </w:rPr>
      </w:pPr>
      <w:r w:rsidRPr="00F841A1">
        <w:rPr>
          <w:sz w:val="24"/>
          <w:szCs w:val="24"/>
        </w:rPr>
        <w:t>Select the book listed and choose the right product (SKU) then add to cart</w:t>
      </w:r>
    </w:p>
    <w:p w14:paraId="7983B7DA" w14:textId="1B14DD8F" w:rsidR="00721A5C" w:rsidRPr="00F841A1" w:rsidRDefault="00721A5C" w:rsidP="00721A5C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F841A1">
        <w:rPr>
          <w:sz w:val="24"/>
          <w:szCs w:val="24"/>
        </w:rPr>
        <w:t>Select category from main search bar and click search without key in any info for example user select Book category and click search button.</w:t>
      </w:r>
    </w:p>
    <w:p w14:paraId="057DD248" w14:textId="694CDD83" w:rsidR="00721A5C" w:rsidRPr="00F841A1" w:rsidRDefault="00721A5C" w:rsidP="00721A5C">
      <w:pPr>
        <w:pStyle w:val="ListParagraph"/>
        <w:numPr>
          <w:ilvl w:val="1"/>
          <w:numId w:val="3"/>
        </w:numPr>
        <w:rPr>
          <w:sz w:val="24"/>
          <w:szCs w:val="24"/>
        </w:rPr>
      </w:pPr>
      <w:r w:rsidRPr="00F841A1">
        <w:rPr>
          <w:sz w:val="24"/>
          <w:szCs w:val="24"/>
        </w:rPr>
        <w:t xml:space="preserve">Page direct to Book category main page. </w:t>
      </w:r>
    </w:p>
    <w:p w14:paraId="05F710F6" w14:textId="77777777" w:rsidR="00721A5C" w:rsidRPr="00F841A1" w:rsidRDefault="00721A5C" w:rsidP="00721A5C">
      <w:pPr>
        <w:pStyle w:val="ListParagraph"/>
        <w:numPr>
          <w:ilvl w:val="1"/>
          <w:numId w:val="3"/>
        </w:numPr>
        <w:rPr>
          <w:sz w:val="24"/>
          <w:szCs w:val="24"/>
        </w:rPr>
      </w:pPr>
      <w:r w:rsidRPr="00F841A1">
        <w:rPr>
          <w:sz w:val="24"/>
          <w:szCs w:val="24"/>
        </w:rPr>
        <w:t xml:space="preserve">User browses recommendation books and top sales book list </w:t>
      </w:r>
    </w:p>
    <w:p w14:paraId="44DACA93" w14:textId="1A55A010" w:rsidR="00721A5C" w:rsidRPr="00F841A1" w:rsidRDefault="00721A5C" w:rsidP="00721A5C">
      <w:pPr>
        <w:pStyle w:val="ListParagraph"/>
        <w:numPr>
          <w:ilvl w:val="1"/>
          <w:numId w:val="3"/>
        </w:numPr>
        <w:rPr>
          <w:sz w:val="24"/>
          <w:szCs w:val="24"/>
        </w:rPr>
      </w:pPr>
      <w:r w:rsidRPr="00F841A1">
        <w:rPr>
          <w:sz w:val="24"/>
          <w:szCs w:val="24"/>
        </w:rPr>
        <w:t>Select product and add to cart</w:t>
      </w:r>
    </w:p>
    <w:p w14:paraId="61EA547C" w14:textId="56712CBD" w:rsidR="00721A5C" w:rsidRPr="00F841A1" w:rsidRDefault="00721A5C" w:rsidP="00721A5C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F841A1">
        <w:rPr>
          <w:sz w:val="24"/>
          <w:szCs w:val="24"/>
        </w:rPr>
        <w:t xml:space="preserve">Select Book category and </w:t>
      </w:r>
      <w:r w:rsidR="00F841A1" w:rsidRPr="00F841A1">
        <w:rPr>
          <w:sz w:val="24"/>
          <w:szCs w:val="24"/>
        </w:rPr>
        <w:t>select sub category from category navigation bar. For example:  select Book -&gt; Fiction</w:t>
      </w:r>
    </w:p>
    <w:p w14:paraId="4ECE2B6C" w14:textId="1DCCBB7C" w:rsidR="00F841A1" w:rsidRPr="00F841A1" w:rsidRDefault="00F841A1" w:rsidP="00F841A1">
      <w:pPr>
        <w:pStyle w:val="ListParagraph"/>
        <w:numPr>
          <w:ilvl w:val="1"/>
          <w:numId w:val="3"/>
        </w:numPr>
        <w:rPr>
          <w:sz w:val="24"/>
          <w:szCs w:val="24"/>
        </w:rPr>
      </w:pPr>
      <w:r w:rsidRPr="00F841A1">
        <w:rPr>
          <w:sz w:val="24"/>
          <w:szCs w:val="24"/>
        </w:rPr>
        <w:t>Page direct to Fiction book main page</w:t>
      </w:r>
    </w:p>
    <w:p w14:paraId="52413EF1" w14:textId="7C27BC0B" w:rsidR="00F841A1" w:rsidRPr="00F841A1" w:rsidRDefault="00F841A1" w:rsidP="00F841A1">
      <w:pPr>
        <w:pStyle w:val="ListParagraph"/>
        <w:numPr>
          <w:ilvl w:val="1"/>
          <w:numId w:val="3"/>
        </w:numPr>
        <w:rPr>
          <w:sz w:val="24"/>
          <w:szCs w:val="24"/>
        </w:rPr>
      </w:pPr>
      <w:r w:rsidRPr="00F841A1">
        <w:rPr>
          <w:sz w:val="24"/>
          <w:szCs w:val="24"/>
        </w:rPr>
        <w:t xml:space="preserve">User browses recommendation fiction books and top sales in fiction category </w:t>
      </w:r>
    </w:p>
    <w:p w14:paraId="1B65F832" w14:textId="28FB5768" w:rsidR="00F841A1" w:rsidRPr="00F841A1" w:rsidRDefault="00F841A1" w:rsidP="00F841A1">
      <w:pPr>
        <w:pStyle w:val="ListParagraph"/>
        <w:numPr>
          <w:ilvl w:val="1"/>
          <w:numId w:val="3"/>
        </w:numPr>
        <w:rPr>
          <w:sz w:val="24"/>
          <w:szCs w:val="24"/>
        </w:rPr>
      </w:pPr>
      <w:r w:rsidRPr="00F841A1">
        <w:rPr>
          <w:sz w:val="24"/>
          <w:szCs w:val="24"/>
        </w:rPr>
        <w:t>User select book and choose corresponding product (SKU) then add to cart</w:t>
      </w:r>
    </w:p>
    <w:p w14:paraId="4D550394" w14:textId="4EA52843" w:rsidR="00F841A1" w:rsidRPr="00F841A1" w:rsidRDefault="00F841A1" w:rsidP="00F841A1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F841A1">
        <w:rPr>
          <w:sz w:val="24"/>
          <w:szCs w:val="24"/>
        </w:rPr>
        <w:t>User login first then directly click shopping cart</w:t>
      </w:r>
    </w:p>
    <w:p w14:paraId="310661C4" w14:textId="1DBE3A51" w:rsidR="00F841A1" w:rsidRPr="00F841A1" w:rsidRDefault="00F841A1" w:rsidP="00F841A1">
      <w:pPr>
        <w:pStyle w:val="ListParagraph"/>
        <w:numPr>
          <w:ilvl w:val="1"/>
          <w:numId w:val="3"/>
        </w:numPr>
        <w:rPr>
          <w:sz w:val="24"/>
          <w:szCs w:val="24"/>
        </w:rPr>
      </w:pPr>
      <w:r w:rsidRPr="00F841A1">
        <w:rPr>
          <w:sz w:val="24"/>
          <w:szCs w:val="24"/>
        </w:rPr>
        <w:t xml:space="preserve">In shopping car there is previous added book </w:t>
      </w:r>
    </w:p>
    <w:p w14:paraId="25D00766" w14:textId="2FFE69C6" w:rsidR="00F841A1" w:rsidRDefault="00F841A1" w:rsidP="00F841A1">
      <w:pPr>
        <w:pStyle w:val="ListParagraph"/>
        <w:numPr>
          <w:ilvl w:val="1"/>
          <w:numId w:val="3"/>
        </w:numPr>
        <w:rPr>
          <w:sz w:val="24"/>
          <w:szCs w:val="24"/>
        </w:rPr>
      </w:pPr>
      <w:r w:rsidRPr="00F841A1">
        <w:rPr>
          <w:sz w:val="24"/>
          <w:szCs w:val="24"/>
        </w:rPr>
        <w:t>User select those books want to buy then click check out proceed to payment</w:t>
      </w:r>
    </w:p>
    <w:p w14:paraId="4E2C926B" w14:textId="7A373D2C" w:rsidR="00AD671A" w:rsidRDefault="00AD671A" w:rsidP="00AD671A">
      <w:pPr>
        <w:rPr>
          <w:sz w:val="24"/>
          <w:szCs w:val="24"/>
        </w:rPr>
      </w:pPr>
    </w:p>
    <w:p w14:paraId="3432C2C3" w14:textId="72B001A2" w:rsidR="00AD671A" w:rsidRDefault="00AD671A" w:rsidP="00AD671A">
      <w:pPr>
        <w:pStyle w:val="Heading1"/>
        <w:rPr>
          <w:color w:val="auto"/>
        </w:rPr>
      </w:pPr>
      <w:r w:rsidRPr="00AD671A">
        <w:rPr>
          <w:color w:val="auto"/>
        </w:rPr>
        <w:t>List some of the possible scenarios that may happen for her/his orders</w:t>
      </w:r>
    </w:p>
    <w:p w14:paraId="38D6CC3A" w14:textId="5984B17E" w:rsidR="00AD671A" w:rsidRDefault="00AD671A" w:rsidP="00AD671A">
      <w:pPr>
        <w:pStyle w:val="ListParagraph"/>
      </w:pPr>
      <w:r>
        <w:t xml:space="preserve">Order Flow: </w:t>
      </w:r>
      <w:r w:rsidR="0023688C">
        <w:t xml:space="preserve"> Order -&gt; Payment -&gt; Shipping -&gt; Buyer Confirm</w:t>
      </w:r>
    </w:p>
    <w:p w14:paraId="529A0624" w14:textId="79EA64F9" w:rsidR="0023688C" w:rsidRDefault="0023688C" w:rsidP="00AD671A">
      <w:pPr>
        <w:pStyle w:val="ListParagraph"/>
      </w:pPr>
    </w:p>
    <w:p w14:paraId="303092C1" w14:textId="2D751409" w:rsidR="0023688C" w:rsidRDefault="0023688C" w:rsidP="0023688C">
      <w:pPr>
        <w:pStyle w:val="ListParagraph"/>
        <w:numPr>
          <w:ilvl w:val="0"/>
          <w:numId w:val="5"/>
        </w:numPr>
      </w:pPr>
      <w:r>
        <w:t>Order successfully created</w:t>
      </w:r>
    </w:p>
    <w:p w14:paraId="7F8E6665" w14:textId="20032EA5" w:rsidR="0023688C" w:rsidRDefault="0023688C" w:rsidP="0023688C">
      <w:pPr>
        <w:pStyle w:val="ListParagraph"/>
        <w:numPr>
          <w:ilvl w:val="0"/>
          <w:numId w:val="5"/>
        </w:numPr>
      </w:pPr>
      <w:r>
        <w:t>Order successfully created but user cancelled the order. No payment yet.</w:t>
      </w:r>
    </w:p>
    <w:p w14:paraId="352126A4" w14:textId="209529BC" w:rsidR="0023688C" w:rsidRDefault="0023688C" w:rsidP="0023688C">
      <w:pPr>
        <w:pStyle w:val="ListParagraph"/>
        <w:numPr>
          <w:ilvl w:val="0"/>
          <w:numId w:val="5"/>
        </w:numPr>
      </w:pPr>
      <w:r>
        <w:t xml:space="preserve">Order successfully created and use proceed to payment but payment process trigger timeout. Then order was automatically cancelled </w:t>
      </w:r>
    </w:p>
    <w:p w14:paraId="47C38CE6" w14:textId="1AF9EDDE" w:rsidR="0023688C" w:rsidRDefault="0023688C" w:rsidP="0023688C">
      <w:pPr>
        <w:pStyle w:val="ListParagraph"/>
        <w:numPr>
          <w:ilvl w:val="0"/>
          <w:numId w:val="5"/>
        </w:numPr>
      </w:pPr>
      <w:r>
        <w:t>Buy requests to cancelled the order. Admin help to cancelled the order. No payment yet.</w:t>
      </w:r>
    </w:p>
    <w:p w14:paraId="012725F5" w14:textId="648BB118" w:rsidR="0023688C" w:rsidRDefault="0023688C" w:rsidP="0023688C">
      <w:pPr>
        <w:pStyle w:val="ListParagraph"/>
        <w:numPr>
          <w:ilvl w:val="0"/>
          <w:numId w:val="5"/>
        </w:numPr>
      </w:pPr>
      <w:r>
        <w:t xml:space="preserve">Order is OK and payment is </w:t>
      </w:r>
      <w:r>
        <w:t>accepted</w:t>
      </w:r>
      <w:r>
        <w:t xml:space="preserve">. </w:t>
      </w:r>
    </w:p>
    <w:p w14:paraId="0BE3FED2" w14:textId="7F8C2CD1" w:rsidR="0023688C" w:rsidRDefault="0023688C" w:rsidP="0023688C">
      <w:pPr>
        <w:pStyle w:val="ListParagraph"/>
        <w:numPr>
          <w:ilvl w:val="0"/>
          <w:numId w:val="5"/>
        </w:numPr>
      </w:pPr>
      <w:r>
        <w:t>Order is OK and payment is accepted. Before goods is shipped. User request cancel the order and request to refund. Fully refund to buy and order is closed.</w:t>
      </w:r>
    </w:p>
    <w:p w14:paraId="1701CA75" w14:textId="6D208BA9" w:rsidR="0023688C" w:rsidRDefault="0023688C" w:rsidP="0023688C">
      <w:pPr>
        <w:pStyle w:val="ListParagraph"/>
        <w:numPr>
          <w:ilvl w:val="0"/>
          <w:numId w:val="5"/>
        </w:numPr>
      </w:pPr>
      <w:r>
        <w:t>Order is OK and payment is accepted. Before goods is shipped. User request cancel the order and request to refund</w:t>
      </w:r>
      <w:r>
        <w:t>. Due to some reasons, buy cannot fully refund to buyer. So Admin come to handle this partial refund use case.</w:t>
      </w:r>
    </w:p>
    <w:p w14:paraId="149ACE41" w14:textId="6F90DD86" w:rsidR="0023688C" w:rsidRDefault="00D137F0" w:rsidP="0023688C">
      <w:pPr>
        <w:pStyle w:val="ListParagraph"/>
        <w:numPr>
          <w:ilvl w:val="0"/>
          <w:numId w:val="5"/>
        </w:numPr>
      </w:pPr>
      <w:r>
        <w:t xml:space="preserve">Order is OK, payment is accepted and goods is shipped. </w:t>
      </w:r>
    </w:p>
    <w:p w14:paraId="238F3EDD" w14:textId="5A557497" w:rsidR="00D137F0" w:rsidRDefault="00D137F0" w:rsidP="0023688C">
      <w:pPr>
        <w:pStyle w:val="ListParagraph"/>
        <w:numPr>
          <w:ilvl w:val="0"/>
          <w:numId w:val="5"/>
        </w:numPr>
      </w:pPr>
      <w:r>
        <w:t>Order is OK, payment is accepted</w:t>
      </w:r>
      <w:r>
        <w:t>. Due to stock issue, some goods shipped first and some goods shipped later. But all shipped to buyer.</w:t>
      </w:r>
    </w:p>
    <w:p w14:paraId="1139EA05" w14:textId="07E16A6F" w:rsidR="00D137F0" w:rsidRDefault="00D137F0" w:rsidP="00D137F0">
      <w:pPr>
        <w:pStyle w:val="ListParagraph"/>
        <w:numPr>
          <w:ilvl w:val="0"/>
          <w:numId w:val="5"/>
        </w:numPr>
      </w:pPr>
      <w:r>
        <w:t>Order is OK, payment is accepted. Due to stock issue, some goods shipped first and some goods</w:t>
      </w:r>
      <w:r>
        <w:t xml:space="preserve"> are no stock. Buyer requests to stop the shipping those and request refund.</w:t>
      </w:r>
    </w:p>
    <w:p w14:paraId="1B66B82C" w14:textId="5D57759B" w:rsidR="00D137F0" w:rsidRDefault="00D137F0" w:rsidP="0023688C">
      <w:pPr>
        <w:pStyle w:val="ListParagraph"/>
        <w:numPr>
          <w:ilvl w:val="0"/>
          <w:numId w:val="5"/>
        </w:numPr>
      </w:pPr>
      <w:r>
        <w:t xml:space="preserve">Buyer received the goods and confirmed received from system. Order is closed. </w:t>
      </w:r>
    </w:p>
    <w:p w14:paraId="7F479DD6" w14:textId="0842DF58" w:rsidR="00D137F0" w:rsidRDefault="00D137F0" w:rsidP="0023688C">
      <w:pPr>
        <w:pStyle w:val="ListParagraph"/>
        <w:numPr>
          <w:ilvl w:val="0"/>
          <w:numId w:val="5"/>
        </w:numPr>
      </w:pPr>
      <w:r>
        <w:lastRenderedPageBreak/>
        <w:t xml:space="preserve">Buyer received the goods and decline to keep the goods. The goods </w:t>
      </w:r>
      <w:r w:rsidR="00135097">
        <w:t>return</w:t>
      </w:r>
      <w:r>
        <w:t xml:space="preserve"> to seller and process refund.</w:t>
      </w:r>
    </w:p>
    <w:p w14:paraId="0DC41AF1" w14:textId="769F9D1D" w:rsidR="0023688C" w:rsidRDefault="0023688C" w:rsidP="0023688C">
      <w:pPr>
        <w:pStyle w:val="ListParagraph"/>
        <w:ind w:left="1080"/>
      </w:pPr>
    </w:p>
    <w:p w14:paraId="645B6B7A" w14:textId="22371099" w:rsidR="00135097" w:rsidRDefault="00135097" w:rsidP="0023688C">
      <w:pPr>
        <w:pStyle w:val="ListParagraph"/>
        <w:ind w:left="1080"/>
      </w:pPr>
    </w:p>
    <w:p w14:paraId="6711973D" w14:textId="77777777" w:rsidR="00775F35" w:rsidRDefault="00775F35">
      <w:pPr>
        <w:rPr>
          <w:rFonts w:asciiTheme="majorHAnsi" w:eastAsiaTheme="majorEastAsia" w:hAnsiTheme="majorHAnsi" w:cstheme="majorBidi"/>
          <w:sz w:val="32"/>
          <w:szCs w:val="32"/>
        </w:rPr>
      </w:pPr>
      <w:r>
        <w:br w:type="page"/>
      </w:r>
    </w:p>
    <w:p w14:paraId="025BD32D" w14:textId="6901045F" w:rsidR="00135097" w:rsidRPr="00135097" w:rsidRDefault="00135097" w:rsidP="00135097">
      <w:pPr>
        <w:pStyle w:val="Heading1"/>
        <w:rPr>
          <w:color w:val="auto"/>
        </w:rPr>
      </w:pPr>
      <w:r w:rsidRPr="00135097">
        <w:rPr>
          <w:color w:val="auto"/>
        </w:rPr>
        <w:lastRenderedPageBreak/>
        <w:t>Create a flow diagram to show how the interaction will be for such case</w:t>
      </w:r>
      <w:r w:rsidRPr="00135097">
        <w:rPr>
          <w:color w:val="auto"/>
        </w:rPr>
        <w:t xml:space="preserve"> </w:t>
      </w:r>
      <w:r w:rsidRPr="00135097">
        <w:rPr>
          <w:color w:val="auto"/>
        </w:rPr>
        <w:t>starting from the landing page of that webstore till the order has</w:t>
      </w:r>
      <w:r w:rsidRPr="00135097">
        <w:rPr>
          <w:color w:val="auto"/>
        </w:rPr>
        <w:t xml:space="preserve"> </w:t>
      </w:r>
      <w:r w:rsidRPr="00135097">
        <w:rPr>
          <w:color w:val="auto"/>
        </w:rPr>
        <w:t>placed</w:t>
      </w:r>
    </w:p>
    <w:p w14:paraId="6449FAB0" w14:textId="7D5655B7" w:rsidR="00135097" w:rsidRDefault="00135097" w:rsidP="00135097"/>
    <w:p w14:paraId="74235420" w14:textId="120806D4" w:rsidR="00135097" w:rsidRDefault="00B64662" w:rsidP="00135097">
      <w:r>
        <w:t>Business Flow:</w:t>
      </w:r>
      <w:r w:rsidR="00775F35">
        <w:t xml:space="preserve"> (details refer to flowchart.pdf)</w:t>
      </w:r>
    </w:p>
    <w:p w14:paraId="75020F90" w14:textId="77777777" w:rsidR="00B64662" w:rsidRDefault="00B64662" w:rsidP="00135097"/>
    <w:p w14:paraId="315E8B3A" w14:textId="30A12BA5" w:rsidR="00135097" w:rsidRPr="00AD671A" w:rsidRDefault="00775F35" w:rsidP="00775F35">
      <w:pPr>
        <w:pStyle w:val="NoSpacing"/>
      </w:pPr>
      <w:r>
        <w:object w:dxaOrig="10081" w:dyaOrig="11701" w14:anchorId="1E718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75pt;height:489pt" o:ole="">
            <v:imagedata r:id="rId5" o:title=""/>
          </v:shape>
          <o:OLEObject Type="Embed" ProgID="Visio.Drawing.15" ShapeID="_x0000_i1025" DrawAspect="Content" ObjectID="_1697262078" r:id="rId6"/>
        </w:object>
      </w:r>
    </w:p>
    <w:sectPr w:rsidR="00135097" w:rsidRPr="00AD671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902200"/>
    <w:multiLevelType w:val="hybridMultilevel"/>
    <w:tmpl w:val="43B615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2B7D06"/>
    <w:multiLevelType w:val="hybridMultilevel"/>
    <w:tmpl w:val="C30082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0804247"/>
    <w:multiLevelType w:val="hybridMultilevel"/>
    <w:tmpl w:val="729AF3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E254869"/>
    <w:multiLevelType w:val="hybridMultilevel"/>
    <w:tmpl w:val="7720622A"/>
    <w:lvl w:ilvl="0" w:tplc="FFFC331E">
      <w:start w:val="1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FB535C9"/>
    <w:multiLevelType w:val="hybridMultilevel"/>
    <w:tmpl w:val="6CB24E52"/>
    <w:lvl w:ilvl="0" w:tplc="59FC9BC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1A5C"/>
    <w:rsid w:val="00135097"/>
    <w:rsid w:val="0023688C"/>
    <w:rsid w:val="00721A5C"/>
    <w:rsid w:val="00775F35"/>
    <w:rsid w:val="00AD671A"/>
    <w:rsid w:val="00B64662"/>
    <w:rsid w:val="00D137F0"/>
    <w:rsid w:val="00F841A1"/>
    <w:rsid w:val="00FA02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DF2D48"/>
  <w15:chartTrackingRefBased/>
  <w15:docId w15:val="{08E57676-683B-4E3C-915F-CC7D96B355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21A5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21A5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21A5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oSpacing">
    <w:name w:val="No Spacing"/>
    <w:uiPriority w:val="1"/>
    <w:qFormat/>
    <w:rsid w:val="00775F35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955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0</TotalTime>
  <Pages>3</Pages>
  <Words>398</Words>
  <Characters>2269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k meng</dc:creator>
  <cp:keywords/>
  <dc:description/>
  <cp:lastModifiedBy>jack meng</cp:lastModifiedBy>
  <cp:revision>4</cp:revision>
  <dcterms:created xsi:type="dcterms:W3CDTF">2021-10-31T20:55:00Z</dcterms:created>
  <dcterms:modified xsi:type="dcterms:W3CDTF">2021-11-01T06:55:00Z</dcterms:modified>
</cp:coreProperties>
</file>